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3E03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6" DrawAspect="Content" ObjectID="_1457786243" r:id="rId10"/>
                              </w:object>
                            </w:r>
                          </w:p>
                          <w:p w:rsidR="00AA0AB0" w:rsidRDefault="00AA0AB0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38439B">
                              <w:fldChar w:fldCharType="begin"/>
                            </w:r>
                            <w:r w:rsidR="0038439B">
                              <w:instrText xml:space="preserve"> SEQ Рисунок \* ARABIC </w:instrText>
                            </w:r>
                            <w:r w:rsidR="0038439B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 w:rsidR="0038439B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AA0AB0" w:rsidRDefault="00AA0AB0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6" type="#_x0000_t75" style="width:447.75pt;height:146.7pt" o:ole="">
                            <v:imagedata r:id="rId11" o:title=""/>
                          </v:shape>
                          <o:OLEObject Type="Embed" ProgID="Visio.Drawing.11" ShapeID="_x0000_i1026" DrawAspect="Content" ObjectID="_1457438321" r:id="rId12"/>
                        </w:object>
                      </w:r>
                    </w:p>
                    <w:p w:rsidR="00AA0AB0" w:rsidRDefault="00AA0AB0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</w:t>
      </w:r>
      <w:proofErr w:type="gramStart"/>
      <w:r w:rsidRPr="007A5B50">
        <w:t>й(</w:t>
      </w:r>
      <w:proofErr w:type="gramEnd"/>
      <w:r w:rsidRPr="007A5B50">
        <w:t>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</w:t>
      </w:r>
      <w:r w:rsidRPr="007A5B50">
        <w:lastRenderedPageBreak/>
        <w:t>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</w:t>
      </w:r>
      <w:proofErr w:type="gramStart"/>
      <w:r w:rsidR="00A72B44">
        <w:t>,</w:t>
      </w:r>
      <w:proofErr w:type="gramEnd"/>
      <w:r w:rsidR="00A72B44">
        <w:t xml:space="preserve">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 xml:space="preserve">В настоящее время, </w:t>
      </w:r>
      <w:proofErr w:type="gramStart"/>
      <w:r>
        <w:t>к</w:t>
      </w:r>
      <w:r w:rsidRPr="007A5B50">
        <w:t>рупные</w:t>
      </w:r>
      <w:proofErr w:type="gramEnd"/>
      <w:r w:rsidRPr="007A5B50">
        <w:t xml:space="preserve">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</w:t>
      </w:r>
      <w:proofErr w:type="gramStart"/>
      <w:r w:rsidRPr="007A5B50">
        <w:t>абстрактной</w:t>
      </w:r>
      <w:proofErr w:type="gramEnd"/>
      <w:r w:rsidRPr="007A5B50"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D61ED5" w:rsidRPr="001F785B" w:rsidRDefault="00411010" w:rsidP="00903C5B"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</w:p>
    <w:p w:rsidR="001F785B" w:rsidRDefault="001F785B" w:rsidP="00903C5B">
      <w:r>
        <w:t>Рассмотрим блок схему абстрактного алгоритма имитационной модели прогнозирования и принятия решений:</w:t>
      </w:r>
    </w:p>
    <w:p w:rsidR="001F785B" w:rsidRDefault="001D4261" w:rsidP="00903C5B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305246" cy="1403985"/>
                <wp:effectExtent l="0" t="0" r="10160" b="22225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05246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F65767" w:rsidP="001D4261">
                            <w:pPr>
                              <w:keepNext/>
                              <w:ind w:firstLine="0"/>
                              <w:jc w:val="center"/>
                            </w:pPr>
                            <w:r>
                              <w:object w:dxaOrig="10500" w:dyaOrig="10676">
                                <v:shape id="_x0000_i1027" type="#_x0000_t75" style="width:352.25pt;height:358.2pt" o:ole="">
                                  <v:imagedata r:id="rId13" o:title=""/>
                                </v:shape>
                                <o:OLEObject Type="Embed" ProgID="Visio.Drawing.11" ShapeID="_x0000_i1027" DrawAspect="Content" ObjectID="_1457786244" r:id="rId14"/>
                              </w:object>
                            </w:r>
                          </w:p>
                          <w:p w:rsidR="00AA0AB0" w:rsidRDefault="00AA0AB0" w:rsidP="001D4261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38439B">
                              <w:fldChar w:fldCharType="begin"/>
                            </w:r>
                            <w:r w:rsidR="0038439B">
                              <w:instrText xml:space="preserve"> SEQ Рисунок \* ARABIC </w:instrText>
                            </w:r>
                            <w:r w:rsidR="0038439B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 w:rsidR="0038439B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Общая схема имитационной модели принятия реше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7" type="#_x0000_t202" style="width:417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">
                <v:textbox style="mso-fit-shape-to-text:t">
                  <w:txbxContent>
                    <w:p w:rsidR="00AA0AB0" w:rsidRDefault="00F65767" w:rsidP="001D4261">
                      <w:pPr>
                        <w:keepNext/>
                        <w:ind w:firstLine="0"/>
                        <w:jc w:val="center"/>
                      </w:pPr>
                      <w:r>
                        <w:object w:dxaOrig="10500" w:dyaOrig="10676">
                          <v:shape id="_x0000_i1027" type="#_x0000_t75" style="width:352.25pt;height:358.2pt" o:ole="">
                            <v:imagedata r:id="rId15" o:title=""/>
                          </v:shape>
                          <o:OLEObject Type="Embed" ProgID="Visio.Drawing.11" ShapeID="_x0000_i1027" DrawAspect="Content" ObjectID="_1457725763" r:id="rId16"/>
                        </w:object>
                      </w:r>
                    </w:p>
                    <w:p w:rsidR="00AA0AB0" w:rsidRDefault="00AA0AB0" w:rsidP="001D4261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9F5AE2">
                        <w:fldChar w:fldCharType="begin"/>
                      </w:r>
                      <w:r w:rsidR="009F5AE2">
                        <w:instrText xml:space="preserve"> SEQ Рисунок \* ARABIC </w:instrText>
                      </w:r>
                      <w:r w:rsidR="009F5AE2">
                        <w:fldChar w:fldCharType="separate"/>
                      </w:r>
                      <w:r>
                        <w:rPr>
                          <w:noProof/>
                        </w:rPr>
                        <w:t>2</w:t>
                      </w:r>
                      <w:r w:rsidR="009F5AE2">
                        <w:rPr>
                          <w:noProof/>
                        </w:rPr>
                        <w:fldChar w:fldCharType="end"/>
                      </w:r>
                      <w:r>
                        <w:t>. Общая схема имитационной модели принятия решений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E6498" w:rsidRDefault="00311ACD" w:rsidP="00903C5B">
      <w:r>
        <w:t>КИМ-метод предполагает реализацию данного алгоритма, при этом оговаривая принципы реализации блоков 1,2,3:</w:t>
      </w:r>
    </w:p>
    <w:p w:rsidR="00311ACD" w:rsidRDefault="00311ACD" w:rsidP="00311ACD">
      <w:pPr>
        <w:pStyle w:val="a3"/>
        <w:numPr>
          <w:ilvl w:val="0"/>
          <w:numId w:val="12"/>
        </w:numPr>
      </w:pPr>
      <w:r>
        <w:t xml:space="preserve">Формирование настроек итераций – реализуется как формирование набора частных допустимых решений. </w:t>
      </w:r>
      <w:r w:rsidR="00CF49FD">
        <w:t xml:space="preserve">Генерация </w:t>
      </w:r>
      <w:r w:rsidR="00CF49FD">
        <w:lastRenderedPageBreak/>
        <w:t>решений осуществляется</w:t>
      </w:r>
      <w:r>
        <w:t xml:space="preserve"> на основании строго описанных правил и </w:t>
      </w:r>
      <w:proofErr w:type="gramStart"/>
      <w:r>
        <w:t>актуален</w:t>
      </w:r>
      <w:proofErr w:type="gramEnd"/>
      <w:r>
        <w:t xml:space="preserve"> только на данной итерации.</w:t>
      </w:r>
    </w:p>
    <w:p w:rsidR="00EE4BD8" w:rsidRDefault="00EE4BD8" w:rsidP="00311ACD">
      <w:pPr>
        <w:pStyle w:val="a3"/>
        <w:numPr>
          <w:ilvl w:val="0"/>
          <w:numId w:val="12"/>
        </w:numPr>
      </w:pPr>
      <w:r>
        <w:t xml:space="preserve">Расчёт возможных состояний – описывается как вычисление функции оценки вида </w:t>
      </w:r>
      <w:r w:rsidRPr="0070629A">
        <w:rPr>
          <w:position w:val="-60"/>
        </w:rPr>
        <w:object w:dxaOrig="1400" w:dyaOrig="1340">
          <v:shape id="_x0000_i1025" type="#_x0000_t75" style="width:70pt;height:67pt" o:ole="">
            <v:imagedata r:id="rId17" o:title=""/>
          </v:shape>
          <o:OLEObject Type="Embed" ProgID="Equation.3" ShapeID="_x0000_i1025" DrawAspect="Content" ObjectID="_1457786242" r:id="rId18"/>
        </w:object>
      </w:r>
      <w:r>
        <w:t>, где «с» - это параметры, количественно описывающие допустимое решение, а «</w:t>
      </w:r>
      <w:r>
        <w:rPr>
          <w:lang w:val="en-US"/>
        </w:rPr>
        <w:t>g</w:t>
      </w:r>
      <w:r>
        <w:t>»</w:t>
      </w:r>
      <w:r w:rsidRPr="00EE4BD8">
        <w:t xml:space="preserve"> </w:t>
      </w:r>
      <w:r>
        <w:t>и «</w:t>
      </w:r>
      <w:r>
        <w:rPr>
          <w:lang w:val="en-US"/>
        </w:rPr>
        <w:t>q</w:t>
      </w:r>
      <w:r>
        <w:t xml:space="preserve">» – настроечные коэффициенты, необходимые для </w:t>
      </w:r>
      <w:r w:rsidR="00764C71">
        <w:t xml:space="preserve">комплексного </w:t>
      </w:r>
      <w:r w:rsidR="005E31D3">
        <w:t xml:space="preserve">оценивания </w:t>
      </w:r>
      <w:r w:rsidR="00764C71">
        <w:t>качественно различных характеристик</w:t>
      </w:r>
      <w:r w:rsidR="00764C71" w:rsidRPr="00764C71">
        <w:t>.</w:t>
      </w:r>
    </w:p>
    <w:p w:rsidR="00CF49FD" w:rsidRDefault="00F65767" w:rsidP="00311ACD">
      <w:pPr>
        <w:pStyle w:val="a3"/>
        <w:numPr>
          <w:ilvl w:val="0"/>
          <w:numId w:val="12"/>
        </w:numPr>
      </w:pPr>
      <w:r>
        <w:t xml:space="preserve">Оценка и выбор </w:t>
      </w:r>
      <w:r w:rsidR="007E5594">
        <w:t xml:space="preserve">осуществляется методом </w:t>
      </w:r>
      <w:proofErr w:type="spellStart"/>
      <w:r w:rsidR="007E5594">
        <w:t>рандомизированного</w:t>
      </w:r>
      <w:proofErr w:type="spellEnd"/>
      <w:r w:rsidR="007E5594">
        <w:t xml:space="preserve"> розыгрыша,</w:t>
      </w:r>
      <w:r w:rsidR="00EA4740">
        <w:t xml:space="preserve"> предполагающего прямую зависимость вероятности выбора состояния от его оценки.</w:t>
      </w:r>
    </w:p>
    <w:p w:rsidR="003C0850" w:rsidRPr="001F785B" w:rsidRDefault="003C0850" w:rsidP="00311ACD">
      <w:pPr>
        <w:pStyle w:val="a3"/>
        <w:numPr>
          <w:ilvl w:val="0"/>
          <w:numId w:val="12"/>
        </w:numPr>
      </w:pPr>
      <w:r>
        <w:t>Имитационное изменение – не предполагает специфики со стороны КИМ-метода.</w:t>
      </w:r>
    </w:p>
    <w:p w:rsidR="0094042B" w:rsidRDefault="00D61ED5" w:rsidP="00D61ED5">
      <w:r>
        <w:t>КИМ метод позволяет определять серию тактических шагов, для достижения заданной стратегической цели.</w:t>
      </w:r>
      <w:r w:rsidR="006D6BA5">
        <w:t xml:space="preserve"> </w:t>
      </w:r>
      <w:r w:rsidR="0066791A">
        <w:t xml:space="preserve">Субъектом </w:t>
      </w:r>
      <w:r w:rsidR="006D6BA5">
        <w:t>моделирования можно считать</w:t>
      </w:r>
      <w:r w:rsidR="006B4C77">
        <w:t xml:space="preserve"> абстрактный объект X, имеющий n-мерный массив состояний (вектор состояний), в котором также </w:t>
      </w:r>
      <w:r w:rsidR="00907833">
        <w:t>учитывается</w:t>
      </w:r>
      <w:r w:rsidR="006B4C77">
        <w:t xml:space="preserve"> идентификатор порядка итерации (номер итерации или соответствующая временная метка). </w:t>
      </w:r>
      <w:r>
        <w:t xml:space="preserve">Минимальный тактический шаг </w:t>
      </w:r>
      <w:r w:rsidR="003214C5">
        <w:t>рассчитывается в течени</w:t>
      </w:r>
      <w:proofErr w:type="gramStart"/>
      <w:r w:rsidR="003214C5">
        <w:t>и</w:t>
      </w:r>
      <w:proofErr w:type="gramEnd"/>
      <w:r w:rsidR="003214C5">
        <w:t xml:space="preserve"> </w:t>
      </w:r>
      <w:r w:rsidR="006D6BA5">
        <w:t xml:space="preserve">одной итерации. Каждая итерация подразумевает генерацию </w:t>
      </w:r>
      <w:r w:rsidR="00710AB7">
        <w:t xml:space="preserve">набора новых </w:t>
      </w:r>
      <w:r w:rsidR="006068D8">
        <w:t xml:space="preserve">объектов </w:t>
      </w:r>
      <w:r w:rsidR="006068D8">
        <w:rPr>
          <w:lang w:val="en-US"/>
        </w:rPr>
        <w:t>Y</w:t>
      </w:r>
      <w:r w:rsidR="00032E5C" w:rsidRPr="00032E5C">
        <w:t xml:space="preserve"> (</w:t>
      </w:r>
      <w:r w:rsidR="00032E5C">
        <w:rPr>
          <w:lang w:val="en-US"/>
        </w:rPr>
        <w:t>y</w:t>
      </w:r>
      <w:r w:rsidR="00032E5C" w:rsidRPr="00032E5C">
        <w:rPr>
          <w:vertAlign w:val="subscript"/>
        </w:rPr>
        <w:t>1</w:t>
      </w:r>
      <w:r w:rsidR="00032E5C" w:rsidRPr="00032E5C">
        <w:t>,</w:t>
      </w:r>
      <w:r w:rsidR="00032E5C">
        <w:rPr>
          <w:lang w:val="en-US"/>
        </w:rPr>
        <w:t>y</w:t>
      </w:r>
      <w:r w:rsidR="00032E5C" w:rsidRPr="00032E5C">
        <w:rPr>
          <w:vertAlign w:val="subscript"/>
        </w:rPr>
        <w:t>2</w:t>
      </w:r>
      <w:r w:rsidR="00032E5C">
        <w:t>…</w:t>
      </w:r>
      <w:proofErr w:type="spellStart"/>
      <w:r w:rsidR="00032E5C">
        <w:rPr>
          <w:lang w:val="en-US"/>
        </w:rPr>
        <w:t>y</w:t>
      </w:r>
      <w:r w:rsidR="00032E5C" w:rsidRPr="00032E5C">
        <w:rPr>
          <w:vertAlign w:val="subscript"/>
          <w:lang w:val="en-US"/>
        </w:rPr>
        <w:t>n</w:t>
      </w:r>
      <w:proofErr w:type="spellEnd"/>
      <w:r w:rsidR="00032E5C" w:rsidRPr="00032E5C">
        <w:t>)</w:t>
      </w:r>
      <w:r w:rsidR="009B511F">
        <w:t xml:space="preserve">, взвешивания и выбора наиболее «ценного» </w:t>
      </w:r>
      <w:r w:rsidR="006B0882">
        <w:rPr>
          <w:lang w:val="en-US"/>
        </w:rPr>
        <w:t>Y</w:t>
      </w:r>
      <w:r w:rsidR="00032E5C" w:rsidRPr="00032E5C">
        <w:rPr>
          <w:vertAlign w:val="subscript"/>
          <w:lang w:val="en-US"/>
        </w:rPr>
        <w:t>i</w:t>
      </w:r>
      <w:r w:rsidR="009B511F">
        <w:t>.</w:t>
      </w:r>
      <w:r w:rsidR="002C34AA">
        <w:t xml:space="preserve"> </w:t>
      </w:r>
    </w:p>
    <w:p w:rsidR="00907833" w:rsidRPr="00EF34F6" w:rsidRDefault="00907833" w:rsidP="00D61ED5">
      <w:r>
        <w:t xml:space="preserve">Благодаря механизму </w:t>
      </w:r>
      <w:proofErr w:type="spellStart"/>
      <w:r>
        <w:t>рандомизированного</w:t>
      </w:r>
      <w:proofErr w:type="spellEnd"/>
      <w:r>
        <w:t xml:space="preserve"> розыгрыша, КИМ-метод позволяет улучшать качество найденного решения, путём увеличения количества имитаций.</w:t>
      </w:r>
      <w:r w:rsidR="00C01426">
        <w:t xml:space="preserve"> М</w:t>
      </w:r>
      <w:r w:rsidR="003843AD">
        <w:t>инимальное время нахождения</w:t>
      </w:r>
      <w:r w:rsidR="00C01426">
        <w:t xml:space="preserve"> одного стратегического маршрута линейно зависит от </w:t>
      </w:r>
      <w:r w:rsidR="00311E87">
        <w:t>количества</w:t>
      </w:r>
      <w:r w:rsidR="00C01426">
        <w:t xml:space="preserve"> дискретных временных интервалов.</w:t>
      </w:r>
    </w:p>
    <w:p w:rsidR="00903C5B" w:rsidRPr="00596304" w:rsidRDefault="00957F07" w:rsidP="00903C5B">
      <w:r>
        <w:t>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</w:t>
      </w:r>
      <w:r w:rsidR="00D61ED5">
        <w:t>АН ВШ№4(42)» 2007г. С.156-165».</w:t>
      </w:r>
    </w:p>
    <w:p w:rsidR="00155833" w:rsidRDefault="00607509" w:rsidP="002D5DD7">
      <w:pPr>
        <w:ind w:left="-284"/>
      </w:pPr>
      <w:r>
        <w:lastRenderedPageBreak/>
        <w:t xml:space="preserve">Функциональная схема </w:t>
      </w:r>
      <w:r w:rsidR="007856C8" w:rsidRPr="00596304">
        <w:t>К</w:t>
      </w:r>
      <w:r>
        <w:t>ИМ-</w:t>
      </w:r>
      <w:r w:rsidR="007856C8" w:rsidRPr="00596304">
        <w:t>метод</w:t>
      </w:r>
      <w:r>
        <w:t xml:space="preserve">а </w:t>
      </w:r>
      <w:r w:rsidR="00FE2ADB">
        <w:t xml:space="preserve">содержит блок </w:t>
      </w:r>
      <w:proofErr w:type="gramStart"/>
      <w:r>
        <w:t>абстрактной</w:t>
      </w:r>
      <w:proofErr w:type="gramEnd"/>
      <w:r>
        <w:t xml:space="preserve"> имитационной СППР (см рис. 1).</w:t>
      </w:r>
      <w:r w:rsidR="000910FE" w:rsidRPr="00596304">
        <w:rPr>
          <w:noProof/>
          <w:lang w:eastAsia="ru-RU"/>
        </w:rPr>
        <mc:AlternateContent>
          <mc:Choice Requires="wps">
            <w:drawing>
              <wp:inline distT="0" distB="0" distL="0" distR="0" wp14:anchorId="514EB1AB" wp14:editId="5302C815">
                <wp:extent cx="6276975" cy="1550504"/>
                <wp:effectExtent l="0" t="0" r="24130" b="12065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76975" cy="155050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23179E">
                            <w:pPr>
                              <w:keepNext/>
                              <w:ind w:firstLine="0"/>
                            </w:pPr>
                            <w:r>
                              <w:object w:dxaOrig="10346" w:dyaOrig="1913">
                                <v:shape id="_x0000_i1028" type="#_x0000_t75" style="width:448pt;height:82.15pt" o:ole="">
                                  <v:imagedata r:id="rId19" o:title=""/>
                                </v:shape>
                                <o:OLEObject Type="Embed" ProgID="Visio.Drawing.11" ShapeID="_x0000_i1028" DrawAspect="Content" ObjectID="_1457786245" r:id="rId20"/>
                              </w:object>
                            </w:r>
                          </w:p>
                          <w:p w:rsidR="00AA0AB0" w:rsidRDefault="00AA0AB0" w:rsidP="00FE2ADB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38439B">
                              <w:fldChar w:fldCharType="begin"/>
                            </w:r>
                            <w:r w:rsidR="0038439B">
                              <w:instrText xml:space="preserve"> SEQ Рисунок \* ARABIC </w:instrText>
                            </w:r>
                            <w:r w:rsidR="0038439B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 w:rsidR="0038439B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. </w:t>
                            </w:r>
                            <w:r w:rsidRPr="00687580">
                              <w:t>Функциональная схема имитационной модели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" o:spid="_x0000_s1028" type="#_x0000_t202" style="width:494.25pt;height:122.1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">
                <v:textbox>
                  <w:txbxContent>
                    <w:p w:rsidR="00AA0AB0" w:rsidRDefault="00AA0AB0" w:rsidP="0023179E">
                      <w:pPr>
                        <w:keepNext/>
                        <w:ind w:firstLine="0"/>
                      </w:pPr>
                      <w:r>
                        <w:object w:dxaOrig="10346" w:dyaOrig="1913">
                          <v:shape id="_x0000_i1079" type="#_x0000_t75" style="width:448pt;height:82.15pt" o:ole="">
                            <v:imagedata r:id="rId21" o:title=""/>
                          </v:shape>
                          <o:OLEObject Type="Embed" ProgID="Visio.Drawing.11" ShapeID="_x0000_i1079" DrawAspect="Content" ObjectID="_1457438323" r:id="rId22"/>
                        </w:object>
                      </w:r>
                    </w:p>
                    <w:p w:rsidR="00AA0AB0" w:rsidRDefault="00AA0AB0" w:rsidP="00FE2ADB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3</w:t>
                        </w:r>
                      </w:fldSimple>
                      <w:r>
                        <w:t xml:space="preserve">. </w:t>
                      </w:r>
                      <w:r w:rsidRPr="00687580">
                        <w:t>Функциональная схема имитационной модели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F94B33" w:rsidRDefault="009E0644" w:rsidP="00F94B33">
      <w:r>
        <w:t xml:space="preserve">Принцип работы </w:t>
      </w:r>
      <w:r w:rsidR="008C4A96">
        <w:t>КИМ</w:t>
      </w:r>
      <w:r>
        <w:t xml:space="preserve">-метода можно рассмотреть на примере </w:t>
      </w:r>
      <w:r w:rsidR="004E75C5">
        <w:t>работы с календарным планом предприятия.</w:t>
      </w:r>
      <w:r w:rsidR="00F94B33">
        <w:t xml:space="preserve"> Рассмотрим алгоритм постановки в производство нового изделия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Заказчик (например: запрос из отдела заказов) приходит к мастеру с целью постановки в производство нового заказа.</w:t>
      </w:r>
      <w:r w:rsidRPr="00EC7B0D">
        <w:rPr>
          <w:noProof/>
        </w:rPr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184E4E17" wp14:editId="0F16752A">
                <wp:extent cx="4798060" cy="1243584"/>
                <wp:effectExtent l="0" t="0" r="21590" b="20320"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12435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F94B33">
                            <w:r>
                              <w:object w:dxaOrig="10430" w:dyaOrig="2918">
                                <v:shape id="_x0000_i1029" type="#_x0000_t75" style="width:253.95pt;height:71.5pt" o:ole="">
                                  <v:imagedata r:id="rId23" o:title=""/>
                                </v:shape>
                                <o:OLEObject Type="Embed" ProgID="Visio.Drawing.11" ShapeID="_x0000_i1029" DrawAspect="Content" ObjectID="_1457786246" r:id="rId24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377.8pt;height:97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">
                <v:textbox style="mso-fit-shape-to-text:t">
                  <w:txbxContent>
                    <w:p w:rsidR="00E63DED" w:rsidRDefault="00E63DED" w:rsidP="00F94B33">
                      <w:r>
                        <w:object w:dxaOrig="10430" w:dyaOrig="2918">
                          <v:shape id="_x0000_i1029" type="#_x0000_t75" style="width:253.95pt;height:71.5pt" o:ole="">
                            <v:imagedata r:id="rId25" o:title=""/>
                          </v:shape>
                          <o:OLEObject Type="Embed" ProgID="Visio.Drawing.11" ShapeID="_x0000_i1029" DrawAspect="Content" ObjectID="_1457044350" r:id="rId26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Мастер имеет план загрузки цеха на текущий плановый календарный период. Дальнейшие изменения плана проводятся над его копией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CB73AD5" wp14:editId="6C58A264">
                <wp:extent cx="4798060" cy="2075688"/>
                <wp:effectExtent l="0" t="0" r="21590" b="11430"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20756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F94B33">
                            <w:r>
                              <w:object w:dxaOrig="10604" w:dyaOrig="6021">
                                <v:shape id="_x0000_i1030" type="#_x0000_t75" style="width:259.8pt;height:147.2pt" o:ole="">
                                  <v:imagedata r:id="rId27" o:title=""/>
                                </v:shape>
                                <o:OLEObject Type="Embed" ProgID="Visio.Drawing.11" ShapeID="_x0000_i1030" DrawAspect="Content" ObjectID="_1457786247" r:id="rId28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377.8pt;height:163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">
                <v:textbox style="mso-fit-shape-to-text:t">
                  <w:txbxContent>
                    <w:p w:rsidR="00E63DED" w:rsidRDefault="00E63DED" w:rsidP="00F94B33">
                      <w:r>
                        <w:object w:dxaOrig="10604" w:dyaOrig="6021">
                          <v:shape id="_x0000_i1030" type="#_x0000_t75" style="width:259.8pt;height:147.2pt" o:ole="">
                            <v:imagedata r:id="rId29" o:title=""/>
                          </v:shape>
                          <o:OLEObject Type="Embed" ProgID="Visio.Drawing.11" ShapeID="_x0000_i1030" DrawAspect="Content" ObjectID="_1457044351" r:id="rId3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Специфика заказа позволяет выполнить его несколькими способами, по-разному загрузив цех.</w:t>
      </w:r>
      <w:r>
        <w:br/>
      </w:r>
      <w:r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 wp14:anchorId="43C8DA2A" wp14:editId="0B666304">
                <wp:extent cx="4787153" cy="914400"/>
                <wp:effectExtent l="0" t="0" r="13970" b="23495"/>
                <wp:docPr id="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87153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216898">
                            <w:pPr>
                              <w:ind w:firstLine="0"/>
                            </w:pPr>
                            <w:r>
                              <w:object w:dxaOrig="9754" w:dyaOrig="2573">
                                <v:shape id="_x0000_i1031" type="#_x0000_t75" style="width:327.25pt;height:86.3pt" o:ole="">
                                  <v:imagedata r:id="rId31" o:title=""/>
                                </v:shape>
                                <o:OLEObject Type="Embed" ProgID="Visio.Drawing.11" ShapeID="_x0000_i1031" DrawAspect="Content" ObjectID="_1457786248" r:id="rId32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376.95pt;height:1in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">
                <v:textbox style="mso-fit-shape-to-text:t">
                  <w:txbxContent>
                    <w:p w:rsidR="00AA0AB0" w:rsidRDefault="00AA0AB0" w:rsidP="00216898">
                      <w:pPr>
                        <w:ind w:firstLine="0"/>
                      </w:pPr>
                      <w:r>
                        <w:object w:dxaOrig="9754" w:dyaOrig="2573">
                          <v:shape id="_x0000_i1037" type="#_x0000_t75" style="width:327.25pt;height:86.3pt" o:ole="">
                            <v:imagedata r:id="rId33" o:title=""/>
                          </v:shape>
                          <o:OLEObject Type="Embed" ProgID="Visio.Drawing.11" ShapeID="_x0000_i1037" DrawAspect="Content" ObjectID="_1457438326" r:id="rId34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  <w:t>Так как КИМ-метод предполагает моделирование минимально-возможного шага, то и загрузка мощностей прогнозируется на один шаг вперёд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Каждый выделенный вариант взвешивается оценочной функцией, которая имеет вид: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1723CC8" wp14:editId="16928147">
                <wp:extent cx="2374265" cy="1403985"/>
                <wp:effectExtent l="0" t="0" r="26035" b="15875"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F94B33">
                            <w:r w:rsidRPr="0070629A">
                              <w:rPr>
                                <w:position w:val="-60"/>
                              </w:rPr>
                              <w:object w:dxaOrig="1400" w:dyaOrig="1340">
                                <v:shape id="_x0000_i1032" type="#_x0000_t75" style="width:70pt;height:67pt" o:ole="">
                                  <v:imagedata r:id="rId17" o:title=""/>
                                </v:shape>
                                <o:OLEObject Type="Embed" ProgID="Equation.3" ShapeID="_x0000_i1032" DrawAspect="Content" ObjectID="_1457786249" r:id="rId35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186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">
                <v:textbox style="mso-fit-shape-to-text:t">
                  <w:txbxContent>
                    <w:p w:rsidR="00E63DED" w:rsidRDefault="00E63DED" w:rsidP="00F94B33">
                      <w:r w:rsidRPr="0070629A">
                        <w:rPr>
                          <w:position w:val="-60"/>
                        </w:rPr>
                        <w:object w:dxaOrig="1400" w:dyaOrig="1340">
                          <v:shape id="_x0000_i1032" type="#_x0000_t75" style="width:70pt;height:67pt" o:ole="">
                            <v:imagedata r:id="rId36" o:title=""/>
                          </v:shape>
                          <o:OLEObject Type="Embed" ProgID="Equation.3" ShapeID="_x0000_i1032" DrawAspect="Content" ObjectID="_1457044353" r:id="rId37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  <w:t>При взвешивании учитываются все значимые факторы, влияющие на конечный результат (расходы на производство, сроки, погодные условия и т.п.)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 xml:space="preserve">Далее методом </w:t>
      </w:r>
      <w:proofErr w:type="spellStart"/>
      <w:r>
        <w:t>рандомизированного</w:t>
      </w:r>
      <w:proofErr w:type="spellEnd"/>
      <w:r>
        <w:t xml:space="preserve"> розыгрыша выбирается один из вариантов исполнения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95D31B2" wp14:editId="57481E3A">
                <wp:extent cx="4874003" cy="3017520"/>
                <wp:effectExtent l="0" t="0" r="22225" b="2222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74003" cy="3017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Pr="00A206AC" w:rsidRDefault="00AA0AB0" w:rsidP="00F94B33">
                            <w:pPr>
                              <w:ind w:firstLine="0"/>
                              <w:rPr>
                                <w:lang w:val="en-US"/>
                              </w:rPr>
                            </w:pPr>
                            <w:r>
                              <w:object w:dxaOrig="7567" w:dyaOrig="2845">
                                <v:shape id="_x0000_i1033" type="#_x0000_t75" style="width:346.2pt;height:129.85pt" o:ole="">
                                  <v:imagedata r:id="rId38" o:title=""/>
                                </v:shape>
                                <o:OLEObject Type="Embed" ProgID="Visio.Drawing.11" ShapeID="_x0000_i1033" DrawAspect="Content" ObjectID="_1457786250" r:id="rId39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3" type="#_x0000_t202" style="width:383.8pt;height:237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">
                <v:textbox style="mso-fit-shape-to-text:t">
                  <w:txbxContent>
                    <w:p w:rsidR="00E63DED" w:rsidRPr="00A206AC" w:rsidRDefault="00E63DED" w:rsidP="00F94B33">
                      <w:pPr>
                        <w:ind w:firstLine="0"/>
                        <w:rPr>
                          <w:lang w:val="en-US"/>
                        </w:rPr>
                      </w:pPr>
                      <w:r>
                        <w:object w:dxaOrig="7567" w:dyaOrig="2845">
                          <v:shape id="_x0000_i1033" type="#_x0000_t75" style="width:346.2pt;height:129.85pt" o:ole="">
                            <v:imagedata r:id="rId40" o:title=""/>
                          </v:shape>
                          <o:OLEObject Type="Embed" ProgID="Visio.Drawing.11" ShapeID="_x0000_i1033" DrawAspect="Content" ObjectID="_1457044354" r:id="rId41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w:br/>
        <w:t>Вносим корректировки в текущую копию плана, исходя из выбранного исполнения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Если заказ не выполнен, переходим к моделированию следующего дня. Переходим в пункт №3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 xml:space="preserve">Когда произведено моделирование постановки в производство мы получаем готовый план. КИМ-метод предполагает выбор одного из возможных готовых планов, полученных путём пошагового моделирования. Для получения множества таких планов – произведём многократный запуск </w:t>
      </w:r>
      <w:proofErr w:type="gramStart"/>
      <w:r>
        <w:t>моделирования</w:t>
      </w:r>
      <w:proofErr w:type="gramEnd"/>
      <w:r>
        <w:t xml:space="preserve"> </w:t>
      </w:r>
      <w:r>
        <w:lastRenderedPageBreak/>
        <w:t>начиная с пункта №2.</w:t>
      </w:r>
      <w:r w:rsidRPr="00F60416"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74E2CF4" wp14:editId="4D1F5206">
                <wp:extent cx="4261607" cy="1403985"/>
                <wp:effectExtent l="0" t="0" r="24765" b="18415"/>
                <wp:docPr id="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61607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216898">
                            <w:pPr>
                              <w:ind w:firstLine="0"/>
                            </w:pPr>
                            <w:r>
                              <w:object w:dxaOrig="3295" w:dyaOrig="2573">
                                <v:shape id="_x0000_i1034" type="#_x0000_t75" style="width:164.75pt;height:128.65pt" o:ole="">
                                  <v:imagedata r:id="rId42" o:title=""/>
                                </v:shape>
                                <o:OLEObject Type="Embed" ProgID="Visio.Drawing.11" ShapeID="_x0000_i1034" DrawAspect="Content" ObjectID="_1457786251" r:id="rId43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4" type="#_x0000_t202" style="width:335.5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">
                <v:textbox style="mso-fit-shape-to-text:t">
                  <w:txbxContent>
                    <w:p w:rsidR="00AA0AB0" w:rsidRDefault="00AA0AB0" w:rsidP="00216898">
                      <w:pPr>
                        <w:ind w:firstLine="0"/>
                      </w:pPr>
                      <w:r>
                        <w:object w:dxaOrig="3295" w:dyaOrig="2573">
                          <v:shape id="_x0000_i1043" type="#_x0000_t75" style="width:164.75pt;height:128.65pt" o:ole="">
                            <v:imagedata r:id="rId44" o:title=""/>
                          </v:shape>
                          <o:OLEObject Type="Embed" ProgID="Visio.Drawing.11" ShapeID="_x0000_i1043" DrawAspect="Content" ObjectID="_1457438329" r:id="rId45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Получив множество планов мастер выбирает некоторые из них (например: самый оптимальный по времени и самый минимальный по затратам) и предлагает их заказчику.</w:t>
      </w:r>
    </w:p>
    <w:p w:rsidR="00066E2E" w:rsidRPr="00F65767" w:rsidRDefault="00F94B33" w:rsidP="00066E2E">
      <w:pPr>
        <w:spacing w:after="0" w:line="240" w:lineRule="auto"/>
        <w:ind w:left="-567"/>
      </w:pPr>
      <w:r>
        <w:t>Графически процесс составление плана выглядит следующим образом:</w:t>
      </w:r>
      <w:r w:rsidR="00066E2E" w:rsidRPr="00F65767">
        <w:br/>
      </w:r>
      <w:r w:rsidR="00066E2E" w:rsidRPr="00066E2E"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6467475" cy="4048125"/>
                <wp:effectExtent l="0" t="0" r="28575" b="13970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67475" cy="404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066E2E">
                            <w:pPr>
                              <w:keepNext/>
                              <w:ind w:firstLine="0"/>
                            </w:pPr>
                            <w:r>
                              <w:object w:dxaOrig="14796" w:dyaOrig="10544">
                                <v:shape id="_x0000_i1035" type="#_x0000_t75" style="width:487.55pt;height:347.4pt" o:ole="">
                                  <v:imagedata r:id="rId46" o:title=""/>
                                </v:shape>
                                <o:OLEObject Type="Embed" ProgID="Visio.Drawing.11" ShapeID="_x0000_i1035" DrawAspect="Content" ObjectID="_1457786252" r:id="rId47"/>
                              </w:object>
                            </w:r>
                          </w:p>
                          <w:p w:rsidR="00AA0AB0" w:rsidRDefault="00AA0AB0" w:rsidP="00066E2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38439B">
                              <w:fldChar w:fldCharType="begin"/>
                            </w:r>
                            <w:r w:rsidR="0038439B">
                              <w:instrText xml:space="preserve"> SEQ Рисунок \* ARABIC </w:instrText>
                            </w:r>
                            <w:r w:rsidR="0038439B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 w:rsidR="0038439B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rPr>
                                <w:lang w:val="en-US"/>
                              </w:rPr>
                              <w:t>.</w:t>
                            </w:r>
                            <w:r>
                              <w:t xml:space="preserve"> Графическое представление КИМ-мето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5" type="#_x0000_t202" style="width:509.25pt;height:318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">
                <v:textbox style="mso-fit-shape-to-text:t">
                  <w:txbxContent>
                    <w:p w:rsidR="00AA0AB0" w:rsidRDefault="00AA0AB0" w:rsidP="00066E2E">
                      <w:pPr>
                        <w:keepNext/>
                        <w:ind w:firstLine="0"/>
                      </w:pPr>
                      <w:r>
                        <w:object w:dxaOrig="14796" w:dyaOrig="10544">
                          <v:shape id="_x0000_i1046" type="#_x0000_t75" style="width:487.55pt;height:347.4pt" o:ole="">
                            <v:imagedata r:id="rId48" o:title=""/>
                          </v:shape>
                          <o:OLEObject Type="Embed" ProgID="Visio.Drawing.11" ShapeID="_x0000_i1046" DrawAspect="Content" ObjectID="_1457438330" r:id="rId49"/>
                        </w:object>
                      </w:r>
                    </w:p>
                    <w:p w:rsidR="00AA0AB0" w:rsidRDefault="00AA0AB0" w:rsidP="00066E2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4</w:t>
                        </w:r>
                      </w:fldSimple>
                      <w:r>
                        <w:rPr>
                          <w:lang w:val="en-US"/>
                        </w:rPr>
                        <w:t>.</w:t>
                      </w:r>
                      <w:r>
                        <w:t xml:space="preserve"> Графическое представление КИМ-метода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16078" w:rsidRPr="007A5B50" w:rsidRDefault="00F94B33" w:rsidP="00F94B33">
      <w:r>
        <w:t>План</w:t>
      </w:r>
      <w:r w:rsidR="00216898">
        <w:t>,</w:t>
      </w:r>
      <w:r>
        <w:t xml:space="preserve"> составленный мастером и устраивающий заказчика (по стоимости) внедряется в производство, путём редактирования текущего плана производства.</w:t>
      </w:r>
      <w:r>
        <w:br/>
      </w:r>
      <w:r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 wp14:anchorId="003CCF6C" wp14:editId="37EE1017">
                <wp:extent cx="4599432" cy="1403985"/>
                <wp:effectExtent l="0" t="0" r="10795" b="23495"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9432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A0AB0" w:rsidRDefault="00AA0AB0" w:rsidP="00F94B33">
                            <w:r>
                              <w:object w:dxaOrig="10604" w:dyaOrig="2009">
                                <v:shape id="_x0000_i1036" type="#_x0000_t75" style="width:363.7pt;height:68.7pt" o:ole="">
                                  <v:imagedata r:id="rId50" o:title=""/>
                                </v:shape>
                                <o:OLEObject Type="Embed" ProgID="Visio.Drawing.11" ShapeID="_x0000_i1036" DrawAspect="Content" ObjectID="_1457786253" r:id="rId51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6" type="#_x0000_t202" style="width:362.1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">
                <v:textbox style="mso-fit-shape-to-text:t">
                  <w:txbxContent>
                    <w:p w:rsidR="00E63DED" w:rsidRDefault="00E63DED" w:rsidP="00F94B33">
                      <w:r>
                        <w:object w:dxaOrig="10604" w:dyaOrig="2009">
                          <v:shape id="_x0000_i1035" type="#_x0000_t75" style="width:363.7pt;height:68.7pt" o:ole="">
                            <v:imagedata r:id="rId52" o:title=""/>
                          </v:shape>
                          <o:OLEObject Type="Embed" ProgID="Visio.Drawing.11" ShapeID="_x0000_i1035" DrawAspect="Content" ObjectID="_1457044356" r:id="rId53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</w:r>
    </w:p>
    <w:p w:rsidR="00CA3C78" w:rsidRDefault="00CA3C78" w:rsidP="00D36DE7">
      <w:pPr>
        <w:pStyle w:val="2"/>
        <w:numPr>
          <w:ilvl w:val="1"/>
          <w:numId w:val="1"/>
        </w:numPr>
      </w:pPr>
      <w:r>
        <w:t>Сравнение и новизна КИМ-метода.</w:t>
      </w:r>
    </w:p>
    <w:p w:rsidR="009B371F" w:rsidRDefault="0065284C" w:rsidP="00CA3C78">
      <w:r>
        <w:t xml:space="preserve">Новизна КИМ-метода заключается в принципиально новом подходе к </w:t>
      </w:r>
      <w:r w:rsidR="00CD18C3">
        <w:t xml:space="preserve">вероятностному подходу в </w:t>
      </w:r>
      <w:r>
        <w:t>имитационном процесс</w:t>
      </w:r>
      <w:r w:rsidR="00CD18C3">
        <w:t>е</w:t>
      </w:r>
      <w:r>
        <w:t xml:space="preserve">. </w:t>
      </w:r>
    </w:p>
    <w:p w:rsidR="009B371F" w:rsidRDefault="009B371F" w:rsidP="00CA3C78">
      <w:r>
        <w:t>Существующие методы ориентированы на получение результата моделирования одного прохода, с переносом логики анализа и поиска решения на этапы промежуточных шагов (итераций), что приводит появлению проблем, связанных с ростом вычислительной сложности</w:t>
      </w:r>
      <w:r w:rsidR="00BB5FF9">
        <w:t xml:space="preserve"> </w:t>
      </w:r>
      <w:r>
        <w:t>(см. п. 1.5)</w:t>
      </w:r>
      <w:r w:rsidR="008721DD">
        <w:t xml:space="preserve">. КИМ-метод </w:t>
      </w:r>
      <w:r w:rsidR="00646817">
        <w:t xml:space="preserve">частично </w:t>
      </w:r>
      <w:r w:rsidR="003A2B2D">
        <w:t>выносит</w:t>
      </w:r>
      <w:r w:rsidR="00646817">
        <w:t xml:space="preserve"> логику поиска решения из этапа итераций, за счёт введения многократного имитационного цикла. Этот механизм позволяет, получать результат работы модели с  определённым качеством, за заранее оговоренное время.</w:t>
      </w:r>
      <w:r w:rsidR="00B161B8">
        <w:t xml:space="preserve"> </w:t>
      </w:r>
    </w:p>
    <w:p w:rsidR="00AA0AB0" w:rsidRPr="00CA3C78" w:rsidRDefault="00B161B8" w:rsidP="00CA3C78">
      <w:r>
        <w:t>Принцип получения результата за регламентированное время – является основным для систем реального времени</w:t>
      </w:r>
      <w:r w:rsidR="0041464C">
        <w:t xml:space="preserve"> (СРВ)</w:t>
      </w:r>
      <w:r>
        <w:t>. КИМ-метод естественным образом может быть использован при построении подобных систем.</w:t>
      </w:r>
      <w:r w:rsidR="003A2B2D">
        <w:t xml:space="preserve"> </w:t>
      </w:r>
      <w:r w:rsidR="0041464C">
        <w:t xml:space="preserve">При создании СРВ, заказчик предъявляет набор требований по времени и качеству принятия решений. КИМ-метод позволяет улучшить характеристики уже существующих систем и создавать СРВ </w:t>
      </w:r>
      <w:r w:rsidR="006B5262">
        <w:t xml:space="preserve">в </w:t>
      </w:r>
      <w:r w:rsidR="0041464C">
        <w:t xml:space="preserve">новых </w:t>
      </w:r>
      <w:r w:rsidR="006B5262">
        <w:t>областях деятельности.</w:t>
      </w:r>
      <w:bookmarkStart w:id="0" w:name="_GoBack"/>
      <w:bookmarkEnd w:id="0"/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439B" w:rsidRDefault="0038439B" w:rsidP="00597FCB">
      <w:pPr>
        <w:spacing w:after="0" w:line="240" w:lineRule="auto"/>
      </w:pPr>
      <w:r>
        <w:separator/>
      </w:r>
    </w:p>
  </w:endnote>
  <w:endnote w:type="continuationSeparator" w:id="0">
    <w:p w:rsidR="0038439B" w:rsidRDefault="0038439B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800022EF" w:usb1="C000205A" w:usb2="00000008" w:usb3="00000000" w:csb0="00000057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439B" w:rsidRDefault="0038439B" w:rsidP="00597FCB">
      <w:pPr>
        <w:spacing w:after="0" w:line="240" w:lineRule="auto"/>
      </w:pPr>
      <w:r>
        <w:separator/>
      </w:r>
    </w:p>
  </w:footnote>
  <w:footnote w:type="continuationSeparator" w:id="0">
    <w:p w:rsidR="0038439B" w:rsidRDefault="0038439B" w:rsidP="00597FCB">
      <w:pPr>
        <w:spacing w:after="0" w:line="240" w:lineRule="auto"/>
      </w:pPr>
      <w:r>
        <w:continuationSeparator/>
      </w:r>
    </w:p>
  </w:footnote>
  <w:footnote w:id="1">
    <w:p w:rsidR="00AA0AB0" w:rsidRDefault="00AA0AB0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AA0AB0" w:rsidRDefault="00AA0AB0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AA0AB0" w:rsidRDefault="00AA0AB0" w:rsidP="001368B3">
      <w:pPr>
        <w:pStyle w:val="a8"/>
      </w:pPr>
      <w:r>
        <w:t>технологии»</w:t>
      </w:r>
    </w:p>
  </w:footnote>
  <w:footnote w:id="3">
    <w:p w:rsidR="00AA0AB0" w:rsidRDefault="00AA0AB0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AA0AB0" w:rsidRPr="00B965B6" w:rsidRDefault="00AA0AB0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AA0AB0" w:rsidRDefault="00AA0AB0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</w:t>
      </w:r>
      <w:proofErr w:type="gramStart"/>
      <w:r w:rsidRPr="00A271A9">
        <w:t xml:space="preserve"> )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A19E0"/>
    <w:multiLevelType w:val="hybridMultilevel"/>
    <w:tmpl w:val="CBD4175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">
    <w:nsid w:val="127661C3"/>
    <w:multiLevelType w:val="hybridMultilevel"/>
    <w:tmpl w:val="98021CB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CC471FC"/>
    <w:multiLevelType w:val="hybridMultilevel"/>
    <w:tmpl w:val="477E1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3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9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ABA64F0"/>
    <w:multiLevelType w:val="hybridMultilevel"/>
    <w:tmpl w:val="1C6E05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75A62EE8"/>
    <w:multiLevelType w:val="hybridMultilevel"/>
    <w:tmpl w:val="480672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7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11"/>
  </w:num>
  <w:num w:numId="8">
    <w:abstractNumId w:val="9"/>
  </w:num>
  <w:num w:numId="9">
    <w:abstractNumId w:val="2"/>
  </w:num>
  <w:num w:numId="10">
    <w:abstractNumId w:val="12"/>
  </w:num>
  <w:num w:numId="11">
    <w:abstractNumId w:val="8"/>
  </w:num>
  <w:num w:numId="12">
    <w:abstractNumId w:val="10"/>
  </w:num>
  <w:num w:numId="13">
    <w:abstractNumId w:val="6"/>
  </w:num>
  <w:num w:numId="14">
    <w:abstractNumId w:val="1"/>
  </w:num>
  <w:num w:numId="15">
    <w:abstractNumId w:val="0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32E5C"/>
    <w:rsid w:val="00047AD3"/>
    <w:rsid w:val="0005671F"/>
    <w:rsid w:val="00062178"/>
    <w:rsid w:val="00066E2E"/>
    <w:rsid w:val="00067E17"/>
    <w:rsid w:val="00084F7D"/>
    <w:rsid w:val="000910FE"/>
    <w:rsid w:val="00092925"/>
    <w:rsid w:val="000C275C"/>
    <w:rsid w:val="000D750F"/>
    <w:rsid w:val="000E38F8"/>
    <w:rsid w:val="000F3A33"/>
    <w:rsid w:val="000F75C8"/>
    <w:rsid w:val="000F787C"/>
    <w:rsid w:val="00123E03"/>
    <w:rsid w:val="00127F17"/>
    <w:rsid w:val="001368B3"/>
    <w:rsid w:val="00155833"/>
    <w:rsid w:val="00164094"/>
    <w:rsid w:val="001715C1"/>
    <w:rsid w:val="001754CA"/>
    <w:rsid w:val="00190F67"/>
    <w:rsid w:val="001D2489"/>
    <w:rsid w:val="001D3A07"/>
    <w:rsid w:val="001D4261"/>
    <w:rsid w:val="001D460D"/>
    <w:rsid w:val="001E4EDA"/>
    <w:rsid w:val="001F380E"/>
    <w:rsid w:val="001F6C06"/>
    <w:rsid w:val="001F785B"/>
    <w:rsid w:val="00207A7A"/>
    <w:rsid w:val="002139F3"/>
    <w:rsid w:val="00216898"/>
    <w:rsid w:val="00230832"/>
    <w:rsid w:val="0023179E"/>
    <w:rsid w:val="00290E16"/>
    <w:rsid w:val="002C34AA"/>
    <w:rsid w:val="002D5DD7"/>
    <w:rsid w:val="002E356D"/>
    <w:rsid w:val="003029E1"/>
    <w:rsid w:val="00303995"/>
    <w:rsid w:val="0030473B"/>
    <w:rsid w:val="003078A4"/>
    <w:rsid w:val="00311ACD"/>
    <w:rsid w:val="00311E87"/>
    <w:rsid w:val="00320876"/>
    <w:rsid w:val="003214C5"/>
    <w:rsid w:val="00331025"/>
    <w:rsid w:val="00331971"/>
    <w:rsid w:val="003346A5"/>
    <w:rsid w:val="00361D29"/>
    <w:rsid w:val="0036344E"/>
    <w:rsid w:val="00373A01"/>
    <w:rsid w:val="00373EC0"/>
    <w:rsid w:val="0038439B"/>
    <w:rsid w:val="003843AD"/>
    <w:rsid w:val="0039789C"/>
    <w:rsid w:val="003A2B2D"/>
    <w:rsid w:val="003B5E77"/>
    <w:rsid w:val="003C0850"/>
    <w:rsid w:val="003D64A6"/>
    <w:rsid w:val="00407119"/>
    <w:rsid w:val="0040771C"/>
    <w:rsid w:val="00411010"/>
    <w:rsid w:val="0041464C"/>
    <w:rsid w:val="00414F95"/>
    <w:rsid w:val="00415C60"/>
    <w:rsid w:val="00430EB4"/>
    <w:rsid w:val="004366BE"/>
    <w:rsid w:val="00492AA4"/>
    <w:rsid w:val="00493C88"/>
    <w:rsid w:val="004B465A"/>
    <w:rsid w:val="004C7413"/>
    <w:rsid w:val="004E4FA2"/>
    <w:rsid w:val="004E6293"/>
    <w:rsid w:val="004E75C5"/>
    <w:rsid w:val="004F35B5"/>
    <w:rsid w:val="004F4657"/>
    <w:rsid w:val="00503808"/>
    <w:rsid w:val="005062A0"/>
    <w:rsid w:val="00520406"/>
    <w:rsid w:val="00527ABD"/>
    <w:rsid w:val="00531BC8"/>
    <w:rsid w:val="00546F82"/>
    <w:rsid w:val="0057067E"/>
    <w:rsid w:val="00581D03"/>
    <w:rsid w:val="00584CD4"/>
    <w:rsid w:val="00595BD3"/>
    <w:rsid w:val="00596304"/>
    <w:rsid w:val="005979D7"/>
    <w:rsid w:val="00597FCB"/>
    <w:rsid w:val="005A0C47"/>
    <w:rsid w:val="005A1978"/>
    <w:rsid w:val="005A4376"/>
    <w:rsid w:val="005B14BE"/>
    <w:rsid w:val="005B543B"/>
    <w:rsid w:val="005E1F1E"/>
    <w:rsid w:val="005E31D3"/>
    <w:rsid w:val="006068D8"/>
    <w:rsid w:val="00607509"/>
    <w:rsid w:val="00621656"/>
    <w:rsid w:val="00624F8E"/>
    <w:rsid w:val="00630895"/>
    <w:rsid w:val="00633668"/>
    <w:rsid w:val="00646817"/>
    <w:rsid w:val="0065284C"/>
    <w:rsid w:val="0066791A"/>
    <w:rsid w:val="00681304"/>
    <w:rsid w:val="00694FE4"/>
    <w:rsid w:val="006B0882"/>
    <w:rsid w:val="006B4C77"/>
    <w:rsid w:val="006B5262"/>
    <w:rsid w:val="006D2E5E"/>
    <w:rsid w:val="006D6BA5"/>
    <w:rsid w:val="006E00EF"/>
    <w:rsid w:val="006E2277"/>
    <w:rsid w:val="006E2B19"/>
    <w:rsid w:val="006E527C"/>
    <w:rsid w:val="006E5A6C"/>
    <w:rsid w:val="006F1CBE"/>
    <w:rsid w:val="00710AB7"/>
    <w:rsid w:val="00716078"/>
    <w:rsid w:val="00730568"/>
    <w:rsid w:val="00737999"/>
    <w:rsid w:val="00764C71"/>
    <w:rsid w:val="007856C8"/>
    <w:rsid w:val="0079112C"/>
    <w:rsid w:val="0079779A"/>
    <w:rsid w:val="007A5B50"/>
    <w:rsid w:val="007B119A"/>
    <w:rsid w:val="007B5BC1"/>
    <w:rsid w:val="007D38A6"/>
    <w:rsid w:val="007D5AA9"/>
    <w:rsid w:val="007E1FA2"/>
    <w:rsid w:val="007E31EB"/>
    <w:rsid w:val="007E5594"/>
    <w:rsid w:val="007F6CE8"/>
    <w:rsid w:val="008168DA"/>
    <w:rsid w:val="00826982"/>
    <w:rsid w:val="00834BAD"/>
    <w:rsid w:val="00847CF6"/>
    <w:rsid w:val="00855007"/>
    <w:rsid w:val="00857518"/>
    <w:rsid w:val="008721DD"/>
    <w:rsid w:val="008739BA"/>
    <w:rsid w:val="0089744F"/>
    <w:rsid w:val="008A066B"/>
    <w:rsid w:val="008A1061"/>
    <w:rsid w:val="008C4A96"/>
    <w:rsid w:val="008D37F3"/>
    <w:rsid w:val="008F6C97"/>
    <w:rsid w:val="009010B1"/>
    <w:rsid w:val="009020F2"/>
    <w:rsid w:val="00903C5B"/>
    <w:rsid w:val="00907833"/>
    <w:rsid w:val="00924FB7"/>
    <w:rsid w:val="009269B9"/>
    <w:rsid w:val="009320B2"/>
    <w:rsid w:val="0094042B"/>
    <w:rsid w:val="00945EBD"/>
    <w:rsid w:val="00957F07"/>
    <w:rsid w:val="0097322A"/>
    <w:rsid w:val="00983A49"/>
    <w:rsid w:val="009A0F6B"/>
    <w:rsid w:val="009B371F"/>
    <w:rsid w:val="009B511F"/>
    <w:rsid w:val="009B58C2"/>
    <w:rsid w:val="009D3F8B"/>
    <w:rsid w:val="009E01FD"/>
    <w:rsid w:val="009E0644"/>
    <w:rsid w:val="009E4D4E"/>
    <w:rsid w:val="009F5AE2"/>
    <w:rsid w:val="00A003CB"/>
    <w:rsid w:val="00A01D88"/>
    <w:rsid w:val="00A0758A"/>
    <w:rsid w:val="00A133E2"/>
    <w:rsid w:val="00A1582A"/>
    <w:rsid w:val="00A1667E"/>
    <w:rsid w:val="00A173BE"/>
    <w:rsid w:val="00A2031A"/>
    <w:rsid w:val="00A271A9"/>
    <w:rsid w:val="00A314E4"/>
    <w:rsid w:val="00A34AEB"/>
    <w:rsid w:val="00A40A51"/>
    <w:rsid w:val="00A72B44"/>
    <w:rsid w:val="00A741B2"/>
    <w:rsid w:val="00A91D18"/>
    <w:rsid w:val="00A92A89"/>
    <w:rsid w:val="00A9690C"/>
    <w:rsid w:val="00AA0AB0"/>
    <w:rsid w:val="00AA5BDF"/>
    <w:rsid w:val="00AC6557"/>
    <w:rsid w:val="00AD289C"/>
    <w:rsid w:val="00AD631D"/>
    <w:rsid w:val="00AE59CC"/>
    <w:rsid w:val="00AF46FD"/>
    <w:rsid w:val="00AF7645"/>
    <w:rsid w:val="00B1281E"/>
    <w:rsid w:val="00B152B7"/>
    <w:rsid w:val="00B161B8"/>
    <w:rsid w:val="00B166A5"/>
    <w:rsid w:val="00B32A7A"/>
    <w:rsid w:val="00B33874"/>
    <w:rsid w:val="00B37DB4"/>
    <w:rsid w:val="00B6075C"/>
    <w:rsid w:val="00B66FCA"/>
    <w:rsid w:val="00B73FCF"/>
    <w:rsid w:val="00B76002"/>
    <w:rsid w:val="00B965B6"/>
    <w:rsid w:val="00B96E7D"/>
    <w:rsid w:val="00BA7F50"/>
    <w:rsid w:val="00BB1588"/>
    <w:rsid w:val="00BB3624"/>
    <w:rsid w:val="00BB5BA5"/>
    <w:rsid w:val="00BB5FF9"/>
    <w:rsid w:val="00BC2CA2"/>
    <w:rsid w:val="00BD00EF"/>
    <w:rsid w:val="00BE19AA"/>
    <w:rsid w:val="00C01426"/>
    <w:rsid w:val="00C23F93"/>
    <w:rsid w:val="00C31FF8"/>
    <w:rsid w:val="00C343A1"/>
    <w:rsid w:val="00C456F5"/>
    <w:rsid w:val="00C45A14"/>
    <w:rsid w:val="00C53E43"/>
    <w:rsid w:val="00C86970"/>
    <w:rsid w:val="00CA3C78"/>
    <w:rsid w:val="00CA5320"/>
    <w:rsid w:val="00CB0C6C"/>
    <w:rsid w:val="00CB4378"/>
    <w:rsid w:val="00CB7964"/>
    <w:rsid w:val="00CC2B13"/>
    <w:rsid w:val="00CD18C3"/>
    <w:rsid w:val="00CE485B"/>
    <w:rsid w:val="00CF49FD"/>
    <w:rsid w:val="00CF6A93"/>
    <w:rsid w:val="00D02266"/>
    <w:rsid w:val="00D0513D"/>
    <w:rsid w:val="00D200F8"/>
    <w:rsid w:val="00D215EE"/>
    <w:rsid w:val="00D36DE7"/>
    <w:rsid w:val="00D61ED5"/>
    <w:rsid w:val="00D8121A"/>
    <w:rsid w:val="00DA525A"/>
    <w:rsid w:val="00DB32F8"/>
    <w:rsid w:val="00DB4421"/>
    <w:rsid w:val="00DC17EA"/>
    <w:rsid w:val="00DC752C"/>
    <w:rsid w:val="00DD66D5"/>
    <w:rsid w:val="00E27DDE"/>
    <w:rsid w:val="00E478E7"/>
    <w:rsid w:val="00E63DED"/>
    <w:rsid w:val="00E67FEB"/>
    <w:rsid w:val="00E83F11"/>
    <w:rsid w:val="00EA4740"/>
    <w:rsid w:val="00EA4B2B"/>
    <w:rsid w:val="00EC6931"/>
    <w:rsid w:val="00EE4BD8"/>
    <w:rsid w:val="00EE5BB2"/>
    <w:rsid w:val="00EF34F6"/>
    <w:rsid w:val="00F00233"/>
    <w:rsid w:val="00F015FE"/>
    <w:rsid w:val="00F27B55"/>
    <w:rsid w:val="00F40ADE"/>
    <w:rsid w:val="00F50436"/>
    <w:rsid w:val="00F53344"/>
    <w:rsid w:val="00F601F1"/>
    <w:rsid w:val="00F65767"/>
    <w:rsid w:val="00F828AA"/>
    <w:rsid w:val="00F873B8"/>
    <w:rsid w:val="00F94B33"/>
    <w:rsid w:val="00FB154F"/>
    <w:rsid w:val="00FC3537"/>
    <w:rsid w:val="00FC3B57"/>
    <w:rsid w:val="00FC6595"/>
    <w:rsid w:val="00FC7A04"/>
    <w:rsid w:val="00FD305F"/>
    <w:rsid w:val="00FE2ADB"/>
    <w:rsid w:val="00FE6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6.bin"/><Relationship Id="rId21" Type="http://schemas.openxmlformats.org/officeDocument/2006/relationships/image" Target="media/image41.emf"/><Relationship Id="rId34" Type="http://schemas.openxmlformats.org/officeDocument/2006/relationships/oleObject" Target="embeddings/oleObject13.bin"/><Relationship Id="rId42" Type="http://schemas.openxmlformats.org/officeDocument/2006/relationships/image" Target="media/image9.emf"/><Relationship Id="rId47" Type="http://schemas.openxmlformats.org/officeDocument/2006/relationships/oleObject" Target="embeddings/oleObject20.bin"/><Relationship Id="rId50" Type="http://schemas.openxmlformats.org/officeDocument/2006/relationships/image" Target="media/image11.emf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3.wmf"/><Relationship Id="rId25" Type="http://schemas.openxmlformats.org/officeDocument/2006/relationships/image" Target="media/image40.emf"/><Relationship Id="rId33" Type="http://schemas.openxmlformats.org/officeDocument/2006/relationships/image" Target="media/image71.emf"/><Relationship Id="rId38" Type="http://schemas.openxmlformats.org/officeDocument/2006/relationships/image" Target="media/image8.emf"/><Relationship Id="rId46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50.emf"/><Relationship Id="rId41" Type="http://schemas.openxmlformats.org/officeDocument/2006/relationships/oleObject" Target="embeddings/oleObject17.bin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5.bin"/><Relationship Id="rId40" Type="http://schemas.openxmlformats.org/officeDocument/2006/relationships/image" Target="media/image70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10.bin"/><Relationship Id="rId5" Type="http://schemas.openxmlformats.org/officeDocument/2006/relationships/settings" Target="settings.xml"/><Relationship Id="rId15" Type="http://schemas.openxmlformats.org/officeDocument/2006/relationships/image" Target="media/image20.emf"/><Relationship Id="rId23" Type="http://schemas.openxmlformats.org/officeDocument/2006/relationships/image" Target="media/image5.emf"/><Relationship Id="rId28" Type="http://schemas.openxmlformats.org/officeDocument/2006/relationships/oleObject" Target="embeddings/oleObject10.bin"/><Relationship Id="rId36" Type="http://schemas.openxmlformats.org/officeDocument/2006/relationships/image" Target="media/image30.wmf"/><Relationship Id="rId49" Type="http://schemas.openxmlformats.org/officeDocument/2006/relationships/oleObject" Target="embeddings/oleObject21.bin"/><Relationship Id="rId10" Type="http://schemas.openxmlformats.org/officeDocument/2006/relationships/oleObject" Target="embeddings/oleObject1.bin"/><Relationship Id="rId19" Type="http://schemas.openxmlformats.org/officeDocument/2006/relationships/image" Target="media/image4.emf"/><Relationship Id="rId31" Type="http://schemas.openxmlformats.org/officeDocument/2006/relationships/image" Target="media/image7.emf"/><Relationship Id="rId44" Type="http://schemas.openxmlformats.org/officeDocument/2006/relationships/image" Target="media/image91.emf"/><Relationship Id="rId52" Type="http://schemas.openxmlformats.org/officeDocument/2006/relationships/image" Target="media/image90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6.emf"/><Relationship Id="rId30" Type="http://schemas.openxmlformats.org/officeDocument/2006/relationships/oleObject" Target="embeddings/oleObject11.bin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100.emf"/><Relationship Id="rId8" Type="http://schemas.openxmlformats.org/officeDocument/2006/relationships/endnotes" Target="endnotes.xml"/><Relationship Id="rId51" Type="http://schemas.openxmlformats.org/officeDocument/2006/relationships/oleObject" Target="embeddings/oleObject22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2FE8F875-3FE5-499F-A5AF-7F10F4EAF1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06</TotalTime>
  <Pages>15</Pages>
  <Words>2620</Words>
  <Characters>14938</Characters>
  <Application>Microsoft Office Word</Application>
  <DocSecurity>0</DocSecurity>
  <Lines>124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75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elduderino</cp:lastModifiedBy>
  <cp:revision>235</cp:revision>
  <dcterms:created xsi:type="dcterms:W3CDTF">2014-01-26T09:02:00Z</dcterms:created>
  <dcterms:modified xsi:type="dcterms:W3CDTF">2014-03-31T11:50:00Z</dcterms:modified>
</cp:coreProperties>
</file>